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3641F190"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A269CB">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E8D454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A269CB">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A269CB">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5E062E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A269CB">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FB7651F"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A269CB">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74A2E78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A269CB">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776E761F"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A269CB">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D627B5D"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A269CB">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E2D4E62"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A269CB">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C0405D1"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A269CB">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21BE4370"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A269CB">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55397597"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A269CB">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42D05194"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A269CB">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07C17410"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A269CB">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F77C2D4"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A269CB">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1C6333"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A269CB">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DD83BE0"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A269CB">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03FED6C"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A269CB">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5C178AE5"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A269CB">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396882E8"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A269CB">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4563FBD8"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A269CB">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21C09F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A269CB">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05D5083D"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A269CB">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1E0DA62"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A269CB">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F1CE5A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A269CB">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F52DA8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A269CB">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274DC7CF"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A269CB">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B313B6"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A269CB">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177661F1"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A269CB">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D084388"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A269CB">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A269CB">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5B3E8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A269CB">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204B746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A269CB">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23.75pt" o:ole="">
            <v:imagedata r:id="rId8" o:title=""/>
          </v:shape>
          <o:OLEObject Type="Embed" ProgID="Visio.Drawing.15" ShapeID="_x0000_i1025" DrawAspect="Content" ObjectID="_1603657460" r:id="rId9"/>
        </w:object>
      </w:r>
      <w:r w:rsidR="00D307FE">
        <w:t xml:space="preserve">       </w:t>
      </w:r>
      <w:r w:rsidR="00B9251B">
        <w:object w:dxaOrig="5580" w:dyaOrig="5175" w14:anchorId="52563E82">
          <v:shape id="_x0000_i1026" type="#_x0000_t75" style="width:138pt;height:127.5pt" o:ole="">
            <v:imagedata r:id="rId10" o:title=""/>
          </v:shape>
          <o:OLEObject Type="Embed" ProgID="Visio.Drawing.15" ShapeID="_x0000_i1026" DrawAspect="Content" ObjectID="_1603657461" r:id="rId11"/>
        </w:object>
      </w:r>
    </w:p>
    <w:p w14:paraId="4248749B" w14:textId="2679D6CD"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372EE5">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84E5BDE"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A269CB">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A269CB">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D1A9720"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A269CB">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668F1A6C"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A269CB">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7213F14"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A269CB">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7E146E5B"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6DF6BE8B" w:rsidR="0011610B" w:rsidRPr="0011610B" w:rsidRDefault="00A82046" w:rsidP="0011610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3</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56DF9369"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A269CB">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6BEE9F21"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A269CB">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D5DBA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A269CB">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1D69CEA"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A269CB">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74A4677B"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A269CB">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19FF91B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A269CB">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0141C1B5"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A269CB">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7FAA616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A269CB">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rPr>
          <w:rFonts w:hint="eastAsia"/>
        </w:rPr>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69.75pt;height:319.5pt" o:ole="">
            <v:imagedata r:id="rId17" o:title=""/>
          </v:shape>
          <o:OLEObject Type="Embed" ProgID="Visio.Drawing.15" ShapeID="_x0000_i1027" DrawAspect="Content" ObjectID="_1603657462" r:id="rId18"/>
        </w:object>
      </w:r>
    </w:p>
    <w:p w14:paraId="12BEDBF9" w14:textId="0DF408A1" w:rsidR="00B53758" w:rsidRDefault="000F43C6" w:rsidP="002E5DA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4</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rPr>
          <w:rFonts w:hint="eastAsia"/>
        </w:rPr>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5772F12D" w:rsidR="00AB0AB7" w:rsidRDefault="00AB0AB7" w:rsidP="007A6089">
      <w:pPr>
        <w:ind w:firstLineChars="200" w:firstLine="480"/>
        <w:rPr>
          <w:rFonts w:hint="eastAsia"/>
        </w:rPr>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A269CB">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rPr>
          <w:rFonts w:hint="eastAsia"/>
        </w:rPr>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pPr>
        <w:rPr>
          <w:rFonts w:hint="eastAsia"/>
        </w:rPr>
      </w:pPr>
      <w:r>
        <w:object w:dxaOrig="10875" w:dyaOrig="6045" w14:anchorId="04F78C9A">
          <v:shape id="_x0000_i1054" type="#_x0000_t75" style="width:414.75pt;height:230.25pt" o:ole="">
            <v:imagedata r:id="rId19" o:title=""/>
          </v:shape>
          <o:OLEObject Type="Embed" ProgID="Visio.Drawing.15" ShapeID="_x0000_i1054" DrawAspect="Content" ObjectID="_1603657463" r:id="rId20"/>
        </w:object>
      </w:r>
    </w:p>
    <w:p w14:paraId="2A135129" w14:textId="4C764B3D" w:rsidR="000F22F3" w:rsidRDefault="000F22F3" w:rsidP="000F22F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5</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rPr>
          <w:rFonts w:hint="eastAsia"/>
        </w:rPr>
      </w:pPr>
    </w:p>
    <w:p w14:paraId="09B16070" w14:textId="169BFD04" w:rsidR="00265D33" w:rsidRDefault="004E70CE" w:rsidP="00E62CB4">
      <w:pPr>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rPr>
          <w:rFonts w:hint="eastAsia"/>
        </w:rPr>
      </w:pPr>
    </w:p>
    <w:p w14:paraId="0F83455F" w14:textId="3785EF84" w:rsidR="00975566" w:rsidRPr="00CC34CC" w:rsidRDefault="00975566" w:rsidP="00CC34CC">
      <w:pPr>
        <w:ind w:firstLine="480"/>
        <w:rPr>
          <w:rFonts w:hint="eastAsia"/>
        </w:rPr>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pPr>
        <w:rPr>
          <w:rFonts w:hint="eastAsia"/>
        </w:rPr>
      </w:pPr>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lastRenderedPageBreak/>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rPr>
          <w:rFonts w:hint="eastAsia"/>
        </w:rPr>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rPr>
          <w:rFonts w:hint="eastAsia"/>
        </w:rPr>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pPr>
        <w:rPr>
          <w:rFonts w:hint="eastAsia"/>
        </w:rPr>
      </w:pPr>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pPr>
        <w:rPr>
          <w:rFonts w:hint="eastAsia"/>
        </w:rPr>
      </w:pPr>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pPr>
        <w:rPr>
          <w:rFonts w:hint="eastAsia"/>
        </w:rPr>
      </w:pPr>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Pr>
        <w:rPr>
          <w:rFonts w:hint="eastAsia"/>
        </w:rPr>
      </w:pPr>
    </w:p>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rPr>
          <w:rFonts w:hint="eastAsia"/>
        </w:rPr>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Pr>
        <w:rPr>
          <w:rFonts w:hint="eastAsia"/>
        </w:rPr>
      </w:pPr>
    </w:p>
    <w:p w14:paraId="29182A39" w14:textId="77777777" w:rsidR="00400C08" w:rsidRPr="00876DA6" w:rsidRDefault="00400C08" w:rsidP="00400C08">
      <w:r>
        <w:rPr>
          <w:rFonts w:hint="eastAsia"/>
        </w:rPr>
        <w:lastRenderedPageBreak/>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pPr>
        <w:rPr>
          <w:rFonts w:hint="eastAsia"/>
        </w:rPr>
      </w:pPr>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pPr>
        <w:rPr>
          <w:rFonts w:hint="eastAsia"/>
        </w:rPr>
      </w:pPr>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171ED9CD"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777FAD02" w14:textId="1513AEB6" w:rsidR="007F40D5" w:rsidRDefault="008B43E3" w:rsidP="007F40D5">
      <w:pPr>
        <w:ind w:firstLine="480"/>
      </w:pPr>
      <w:r>
        <w:rPr>
          <w:rFonts w:hint="eastAsia"/>
        </w:rPr>
        <w:t>在第</w:t>
      </w:r>
      <w:r>
        <w:rPr>
          <w:rFonts w:hint="eastAsia"/>
        </w:rPr>
        <w:t>三</w:t>
      </w:r>
      <w:r>
        <w:rPr>
          <w:rFonts w:hint="eastAsia"/>
        </w:rPr>
        <w:t>章中分析了</w:t>
      </w:r>
      <w:r w:rsidR="007F40D5">
        <w:rPr>
          <w:rFonts w:hint="eastAsia"/>
        </w:rPr>
        <w:t>SaaS</w:t>
      </w:r>
      <w:r w:rsidR="007F40D5">
        <w:rPr>
          <w:rFonts w:hint="eastAsia"/>
        </w:rPr>
        <w:t>软件体系，采用微服务的技术方案</w:t>
      </w:r>
      <w:r w:rsidR="001B6067">
        <w:rPr>
          <w:rFonts w:hint="eastAsia"/>
        </w:rPr>
        <w:t>实现装配任务管理系统</w:t>
      </w:r>
      <w:r w:rsidR="001B6067">
        <w:rPr>
          <w:rFonts w:hint="eastAsia"/>
        </w:rPr>
        <w:t>SaaS</w:t>
      </w:r>
      <w:r w:rsidR="001B6067">
        <w:rPr>
          <w:rFonts w:hint="eastAsia"/>
        </w:rPr>
        <w:t>化。将</w:t>
      </w:r>
      <w:r w:rsidR="002564B6">
        <w:rPr>
          <w:rFonts w:hint="eastAsia"/>
        </w:rPr>
        <w:t>装配系统任务管理模块拆分成四个子服务：订单管理、生产计划管理、生产指令管理和任务执行管理服务。本章将</w:t>
      </w:r>
      <w:r w:rsidR="00935732">
        <w:rPr>
          <w:rFonts w:hint="eastAsia"/>
        </w:rPr>
        <w:t>从</w:t>
      </w:r>
      <w:r w:rsidR="00B4168F">
        <w:rPr>
          <w:rFonts w:hint="eastAsia"/>
        </w:rPr>
        <w:t>功能模型、信息模型和过程模型</w:t>
      </w:r>
      <w:r w:rsidR="002564B6">
        <w:rPr>
          <w:rFonts w:hint="eastAsia"/>
        </w:rPr>
        <w:t>对这几个子服务进行详细设计并实现。</w:t>
      </w:r>
    </w:p>
    <w:p w14:paraId="2F223DAE" w14:textId="3C5F7CE1" w:rsidR="00BC23F6" w:rsidRPr="00BC23F6" w:rsidRDefault="00BC23F6" w:rsidP="00BC23F6">
      <w:pPr>
        <w:pStyle w:val="2"/>
        <w:spacing w:before="156"/>
        <w:rPr>
          <w:rFonts w:hint="eastAsia"/>
        </w:rPr>
      </w:pPr>
      <w:r>
        <w:rPr>
          <w:rFonts w:hint="eastAsia"/>
        </w:rPr>
        <w:t>4</w:t>
      </w:r>
      <w:r>
        <w:t xml:space="preserve">.2 </w:t>
      </w:r>
      <w:r>
        <w:rPr>
          <w:rFonts w:hint="eastAsia"/>
        </w:rPr>
        <w:t>订单任务管理功能设计</w:t>
      </w:r>
    </w:p>
    <w:p w14:paraId="08694E0D" w14:textId="626ACBDC" w:rsidR="00C41639" w:rsidRDefault="00E14621" w:rsidP="00C41639">
      <w:pPr>
        <w:pStyle w:val="3"/>
        <w:spacing w:before="156"/>
      </w:pPr>
      <w:r>
        <w:rPr>
          <w:rFonts w:hint="eastAsia"/>
        </w:rPr>
        <w:t>4</w:t>
      </w:r>
      <w:r w:rsidR="00C41639">
        <w:t xml:space="preserve">.2.1 </w:t>
      </w:r>
      <w:r w:rsidR="00CF434F">
        <w:rPr>
          <w:rFonts w:hint="eastAsia"/>
        </w:rPr>
        <w:t>功能模型</w:t>
      </w:r>
    </w:p>
    <w:p w14:paraId="04FF4058" w14:textId="3ECBF068" w:rsidR="00902040" w:rsidRDefault="00902040" w:rsidP="00902040">
      <w:pPr>
        <w:ind w:firstLineChars="200" w:firstLine="480"/>
      </w:pPr>
      <w:r>
        <w:rPr>
          <w:rFonts w:hint="eastAsia"/>
        </w:rPr>
        <w:t>首先，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p>
    <w:p w14:paraId="3F779F08" w14:textId="1748B6FD" w:rsidR="00D81D2F" w:rsidRDefault="00E372FF" w:rsidP="00D81D2F">
      <w:pPr>
        <w:keepNext/>
      </w:pPr>
      <w:r>
        <w:object w:dxaOrig="10545" w:dyaOrig="7365" w14:anchorId="559AC16B">
          <v:shape id="_x0000_i1083" type="#_x0000_t75" style="width:414.75pt;height:315pt" o:ole="">
            <v:imagedata r:id="rId22" o:title=""/>
          </v:shape>
          <o:OLEObject Type="Embed" ProgID="Visio.Drawing.15" ShapeID="_x0000_i1083" DrawAspect="Content" ObjectID="_1603657464" r:id="rId23"/>
        </w:object>
      </w:r>
    </w:p>
    <w:p w14:paraId="6FBC2690" w14:textId="702AF5DA"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6</w:t>
      </w:r>
      <w:r>
        <w:fldChar w:fldCharType="end"/>
      </w:r>
      <w:r>
        <w:t xml:space="preserve"> </w:t>
      </w:r>
      <w:r>
        <w:rPr>
          <w:rFonts w:hint="eastAsia"/>
        </w:rPr>
        <w:t>订单管理员用例图</w:t>
      </w:r>
    </w:p>
    <w:p w14:paraId="0AD00F97" w14:textId="048B9B8E" w:rsidR="00D44594" w:rsidRDefault="00D44594" w:rsidP="00D44594">
      <w:pPr>
        <w:ind w:firstLine="480"/>
      </w:pPr>
      <w:r w:rsidRPr="00D44594">
        <w:rPr>
          <w:rFonts w:hint="eastAsia"/>
          <w:color w:val="FF0000"/>
        </w:rPr>
        <w:t>如上图所示</w:t>
      </w:r>
      <w:r>
        <w:rPr>
          <w:rFonts w:hint="eastAsia"/>
          <w:color w:val="FF0000"/>
        </w:rPr>
        <w:t>，</w:t>
      </w:r>
      <w:r>
        <w:rPr>
          <w:rFonts w:hint="eastAsia"/>
        </w:rPr>
        <w:t>为订单任务管理模块分配了订单任务管理员的角色，订单管理</w:t>
      </w:r>
      <w:r>
        <w:rPr>
          <w:rFonts w:hint="eastAsia"/>
        </w:rPr>
        <w:lastRenderedPageBreak/>
        <w:t>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02C7E04" w14:textId="6005431D" w:rsidR="00A74AE1" w:rsidRDefault="00A74AE1" w:rsidP="00D44594">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44EC9284" w14:textId="0F5FF65F" w:rsidR="00530BB7" w:rsidRDefault="00E6088C" w:rsidP="00D44594">
      <w:pPr>
        <w:ind w:firstLine="480"/>
        <w:rPr>
          <w:rFonts w:hint="eastAsia"/>
        </w:rPr>
      </w:pPr>
      <w:r>
        <w:rPr>
          <w:rFonts w:hint="eastAsia"/>
        </w:rPr>
        <w:t>订单管理员主要功能是和订单数据集的交互，</w:t>
      </w:r>
      <w:r w:rsidR="00081B6F">
        <w:rPr>
          <w:rFonts w:hint="eastAsia"/>
        </w:rPr>
        <w:t>订单在</w:t>
      </w:r>
    </w:p>
    <w:p w14:paraId="71EC1E64" w14:textId="6DAB6175" w:rsidR="00D54F3C" w:rsidRPr="00D44594" w:rsidRDefault="00D54F3C" w:rsidP="00D44594">
      <w:pPr>
        <w:ind w:firstLine="480"/>
        <w:rPr>
          <w:rFonts w:hint="eastAsia"/>
          <w:color w:val="FF0000"/>
        </w:rPr>
      </w:pPr>
    </w:p>
    <w:p w14:paraId="23C6EE3C" w14:textId="4F63A1BE" w:rsidR="00EF63C4" w:rsidRPr="00D54F3C" w:rsidRDefault="00EF63C4" w:rsidP="00EF63C4">
      <w:pPr>
        <w:pStyle w:val="3"/>
        <w:spacing w:before="156"/>
        <w:rPr>
          <w:rFonts w:hint="eastAsia"/>
        </w:rPr>
      </w:pPr>
      <w:r>
        <w:rPr>
          <w:rFonts w:hint="eastAsia"/>
        </w:rPr>
        <w:t>4</w:t>
      </w:r>
      <w:r>
        <w:t>.2.</w:t>
      </w:r>
      <w:r>
        <w:t>2</w:t>
      </w:r>
      <w:r>
        <w:t xml:space="preserve"> </w:t>
      </w:r>
      <w:r>
        <w:rPr>
          <w:rFonts w:hint="eastAsia"/>
        </w:rPr>
        <w:t>信息</w:t>
      </w:r>
      <w:r>
        <w:rPr>
          <w:rFonts w:hint="eastAsia"/>
        </w:rPr>
        <w:t>模型</w:t>
      </w:r>
    </w:p>
    <w:p w14:paraId="1777AD92" w14:textId="335C37B6" w:rsidR="00C02705" w:rsidRDefault="00C02705" w:rsidP="008C2A1A">
      <w:pPr>
        <w:pStyle w:val="2"/>
        <w:spacing w:before="156"/>
      </w:pPr>
      <w:r>
        <w:rPr>
          <w:rFonts w:hint="eastAsia"/>
        </w:rPr>
        <w:t>4</w:t>
      </w:r>
      <w:r>
        <w:t>.</w:t>
      </w:r>
      <w:r>
        <w:t>3</w:t>
      </w:r>
      <w:r>
        <w:t xml:space="preserve"> </w:t>
      </w:r>
      <w:r>
        <w:rPr>
          <w:rFonts w:hint="eastAsia"/>
        </w:rPr>
        <w:t>生产计划</w:t>
      </w:r>
      <w:r>
        <w:rPr>
          <w:rFonts w:hint="eastAsia"/>
        </w:rPr>
        <w:t>管理功能设计</w:t>
      </w:r>
    </w:p>
    <w:p w14:paraId="37409970" w14:textId="04C34AD6" w:rsidR="008C2A1A" w:rsidRDefault="008C2A1A" w:rsidP="008C2A1A">
      <w:pPr>
        <w:pStyle w:val="3"/>
        <w:spacing w:before="156"/>
      </w:pPr>
      <w:r>
        <w:rPr>
          <w:rFonts w:hint="eastAsia"/>
        </w:rPr>
        <w:t>4</w:t>
      </w:r>
      <w:r>
        <w:t>.</w:t>
      </w:r>
      <w:r>
        <w:t>3</w:t>
      </w:r>
      <w:r>
        <w:t>.</w:t>
      </w:r>
      <w:r>
        <w:t>1</w:t>
      </w:r>
      <w:r>
        <w:t xml:space="preserve"> </w:t>
      </w:r>
      <w:r>
        <w:rPr>
          <w:rFonts w:hint="eastAsia"/>
        </w:rPr>
        <w:t>功能模型</w:t>
      </w:r>
    </w:p>
    <w:p w14:paraId="73D20C6B" w14:textId="77777777" w:rsidR="008C2A1A" w:rsidRPr="008C2A1A" w:rsidRDefault="008C2A1A" w:rsidP="008C2A1A">
      <w:pPr>
        <w:rPr>
          <w:rFonts w:hint="eastAsia"/>
        </w:rPr>
      </w:pPr>
    </w:p>
    <w:p w14:paraId="4AE40364" w14:textId="1E394E25"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7E332050" w14:textId="77777777" w:rsidR="008E369A" w:rsidRDefault="008E369A" w:rsidP="008E369A">
      <w:pPr>
        <w:keepNext/>
        <w:jc w:val="center"/>
      </w:pPr>
      <w:r>
        <w:object w:dxaOrig="8986" w:dyaOrig="9811" w14:anchorId="2CD8DA0D">
          <v:shape id="_x0000_i1070" type="#_x0000_t75" style="width:304.5pt;height:333.75pt" o:ole="">
            <v:imagedata r:id="rId24" o:title=""/>
          </v:shape>
          <o:OLEObject Type="Embed" ProgID="Visio.Drawing.15" ShapeID="_x0000_i1070" DrawAspect="Content" ObjectID="_1603657465" r:id="rId25"/>
        </w:object>
      </w:r>
    </w:p>
    <w:p w14:paraId="5D6C1D32" w14:textId="05CE0472"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7</w:t>
      </w:r>
      <w:r>
        <w:fldChar w:fldCharType="end"/>
      </w:r>
      <w:r>
        <w:t xml:space="preserve"> </w:t>
      </w:r>
      <w:r>
        <w:rPr>
          <w:rFonts w:hint="eastAsia"/>
        </w:rPr>
        <w:t>计划管理员用例图</w:t>
      </w:r>
    </w:p>
    <w:p w14:paraId="7F66F433" w14:textId="7C37BD95" w:rsidR="00A5143D" w:rsidRDefault="00A5143D" w:rsidP="00E60673">
      <w:pPr>
        <w:ind w:firstLine="480"/>
      </w:pPr>
      <w:r>
        <w:rPr>
          <w:rFonts w:hint="eastAsia"/>
        </w:rPr>
        <w:t>计划管理员的关键在于物料需求计划的制定</w:t>
      </w:r>
    </w:p>
    <w:p w14:paraId="08A34FC4" w14:textId="793F6BC6" w:rsidR="00E60673" w:rsidRPr="0061074E" w:rsidRDefault="00E60673" w:rsidP="00527940">
      <w:pPr>
        <w:pStyle w:val="3"/>
        <w:spacing w:before="156"/>
        <w:rPr>
          <w:rFonts w:hint="eastAsia"/>
        </w:rPr>
      </w:pPr>
      <w:r>
        <w:rPr>
          <w:rFonts w:hint="eastAsia"/>
        </w:rPr>
        <w:t>4</w:t>
      </w:r>
      <w:r>
        <w:t>.</w:t>
      </w:r>
      <w:r>
        <w:t>3</w:t>
      </w:r>
      <w:r>
        <w:t xml:space="preserve">.2 </w:t>
      </w:r>
      <w:r>
        <w:rPr>
          <w:rFonts w:hint="eastAsia"/>
        </w:rPr>
        <w:t>信息模型</w:t>
      </w:r>
    </w:p>
    <w:p w14:paraId="2862F5C9" w14:textId="77CDED34"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3211D39C" w14:textId="2A819FDA" w:rsidR="00081515" w:rsidRPr="00081515" w:rsidRDefault="00E87A3A" w:rsidP="00081515">
      <w:pPr>
        <w:rPr>
          <w:rFonts w:hint="eastAsia"/>
        </w:rPr>
      </w:pPr>
      <w:r>
        <w:object w:dxaOrig="13861" w:dyaOrig="8116" w14:anchorId="6D424E45">
          <v:shape id="_x0000_i1080" type="#_x0000_t75" style="width:415.5pt;height:243pt" o:ole="">
            <v:imagedata r:id="rId26" o:title=""/>
          </v:shape>
          <o:OLEObject Type="Embed" ProgID="Visio.Drawing.15" ShapeID="_x0000_i1080" DrawAspect="Content" ObjectID="_1603657466" r:id="rId27"/>
        </w:object>
      </w:r>
    </w:p>
    <w:p w14:paraId="777BED6B" w14:textId="76406911"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41588525" w14:textId="77777777" w:rsidR="00372EE5" w:rsidRDefault="005B4B59" w:rsidP="00372EE5">
      <w:pPr>
        <w:keepNext/>
      </w:pPr>
      <w:r>
        <w:object w:dxaOrig="10455" w:dyaOrig="6211" w14:anchorId="7E665C33">
          <v:shape id="_x0000_i1084" type="#_x0000_t75" style="width:414.75pt;height:246.75pt" o:ole="">
            <v:imagedata r:id="rId28" o:title=""/>
          </v:shape>
          <o:OLEObject Type="Embed" ProgID="Visio.Drawing.15" ShapeID="_x0000_i1084" DrawAspect="Content" ObjectID="_1603657467" r:id="rId29"/>
        </w:object>
      </w:r>
    </w:p>
    <w:p w14:paraId="200B95BB" w14:textId="73FE24EA" w:rsidR="00AE0652" w:rsidRPr="00AE0652" w:rsidRDefault="00372EE5" w:rsidP="00372EE5">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任务管理员</w:t>
      </w:r>
      <w:r w:rsidR="009B1568">
        <w:rPr>
          <w:rFonts w:hint="eastAsia"/>
        </w:rPr>
        <w:t>用例图</w:t>
      </w:r>
    </w:p>
    <w:p w14:paraId="41EDFE7F" w14:textId="55DC2C4D" w:rsidR="00E936D5" w:rsidRDefault="00E936D5" w:rsidP="00E936D5"/>
    <w:p w14:paraId="7A9C710B" w14:textId="31BD850D" w:rsidR="007A2053" w:rsidRDefault="007A2053" w:rsidP="00E936D5"/>
    <w:p w14:paraId="4EA60715" w14:textId="4049ED4B" w:rsidR="007A2053" w:rsidRPr="00E936D5" w:rsidRDefault="007A2053" w:rsidP="00E936D5">
      <w:pPr>
        <w:rPr>
          <w:rFonts w:hint="eastAsia"/>
        </w:rPr>
      </w:pPr>
      <w:r>
        <w:rPr>
          <w:rFonts w:hint="eastAsia"/>
        </w:rPr>
        <w:t>/</w:t>
      </w:r>
      <w:r>
        <w:t>/</w:t>
      </w:r>
      <w:r>
        <w:rPr>
          <w:rFonts w:hint="eastAsia"/>
        </w:rPr>
        <w:t>然后对管理的信息模型进行设计，结合</w:t>
      </w:r>
      <w:r>
        <w:rPr>
          <w:rFonts w:hint="eastAsia"/>
        </w:rPr>
        <w:t>PSL</w:t>
      </w:r>
      <w:r>
        <w:rPr>
          <w:rFonts w:hint="eastAsia"/>
        </w:rPr>
        <w:t>信息模型</w:t>
      </w:r>
      <w:r w:rsidR="007305F7">
        <w:rPr>
          <w:rFonts w:hint="eastAsia"/>
        </w:rPr>
        <w:t>，活动、关联</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lastRenderedPageBreak/>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7F8E4C9B"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111DCE92" w14:textId="3F38B831" w:rsidR="001B6067" w:rsidRPr="001B6067" w:rsidRDefault="001B6067" w:rsidP="001B6067">
      <w:pPr>
        <w:rPr>
          <w:rFonts w:hint="eastAsia"/>
        </w:rPr>
      </w:pPr>
      <w:r>
        <w:rPr>
          <w:rFonts w:hint="eastAsia"/>
        </w:rPr>
        <w:t>给出总的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ECB5AC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A269CB">
        <w:rPr>
          <w:rFonts w:eastAsiaTheme="minorEastAsia"/>
          <w:color w:val="080000"/>
          <w:kern w:val="0"/>
          <w:vertAlign w:val="superscript"/>
        </w:rPr>
        <w:t>[48]</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w:t>
      </w:r>
      <w:r w:rsidR="00114D9D">
        <w:rPr>
          <w:rFonts w:hint="eastAsia"/>
        </w:rPr>
        <w:lastRenderedPageBreak/>
        <w:t>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A269CB">
        <w:rPr>
          <w:rFonts w:eastAsiaTheme="minorEastAsia"/>
          <w:color w:val="080000"/>
          <w:kern w:val="0"/>
          <w:vertAlign w:val="superscript"/>
        </w:rPr>
        <w:t>[49]</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A269CB">
        <w:rPr>
          <w:rFonts w:eastAsiaTheme="minorEastAsia"/>
          <w:color w:val="080000"/>
          <w:kern w:val="0"/>
          <w:vertAlign w:val="superscript"/>
        </w:rPr>
        <w:t>[50]</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8B515B1"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A269CB">
        <w:rPr>
          <w:rFonts w:eastAsiaTheme="minorEastAsia"/>
          <w:color w:val="080000"/>
          <w:kern w:val="0"/>
          <w:vertAlign w:val="superscript"/>
        </w:rPr>
        <w:t>[51]</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6FF442B"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A269CB">
        <w:rPr>
          <w:rFonts w:eastAsiaTheme="minorEastAsia"/>
          <w:color w:val="080000"/>
          <w:kern w:val="0"/>
          <w:vertAlign w:val="superscript"/>
        </w:rPr>
        <w:t>[52]</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pt;height:154.5pt" o:ole="">
            <v:imagedata r:id="rId30" o:title=""/>
          </v:shape>
          <o:OLEObject Type="Embed" ProgID="Visio.Drawing.15" ShapeID="_x0000_i1028" DrawAspect="Content" ObjectID="_1603657468" r:id="rId31"/>
        </w:object>
      </w:r>
    </w:p>
    <w:p w14:paraId="43218416" w14:textId="50C415CD"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372EE5">
        <w:rPr>
          <w:noProof/>
        </w:rPr>
        <w:t>9</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w:t>
      </w:r>
      <w:r w:rsidR="00703BC7">
        <w:rPr>
          <w:rFonts w:hint="eastAsia"/>
        </w:rPr>
        <w:lastRenderedPageBreak/>
        <w:t>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4.75pt;height:177.75pt" o:ole="">
            <v:imagedata r:id="rId32" o:title=""/>
          </v:shape>
          <o:OLEObject Type="Embed" ProgID="Visio.Drawing.15" ShapeID="_x0000_i1029" DrawAspect="Content" ObjectID="_1603657469" r:id="rId33"/>
        </w:object>
      </w:r>
    </w:p>
    <w:p w14:paraId="6FB2F975" w14:textId="0289988E"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10</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lastRenderedPageBreak/>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rPr>
          <w:rFonts w:hint="eastAsia"/>
        </w:rPr>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bookmarkStart w:id="3" w:name="_GoBack"/>
      <w:bookmarkEnd w:id="3"/>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93" type="#_x0000_t75" style="width:410.25pt;height:483pt" o:ole="">
            <v:imagedata r:id="rId34" o:title=""/>
          </v:shape>
          <o:OLEObject Type="Embed" ProgID="Visio.Drawing.15" ShapeID="_x0000_i1093" DrawAspect="Content" ObjectID="_1603657470" r:id="rId35"/>
        </w:object>
      </w:r>
    </w:p>
    <w:p w14:paraId="5088DBA4" w14:textId="18BAFC73"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11</w:t>
      </w:r>
      <w:r>
        <w:fldChar w:fldCharType="end"/>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rPr>
          <w:rFonts w:hint="eastAsia"/>
        </w:rPr>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rPr>
          <w:rFonts w:hint="eastAsia"/>
        </w:rPr>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30591047" w14:textId="77777777" w:rsidR="00A269CB" w:rsidRDefault="008F5F49" w:rsidP="00A269CB">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3D23E58" w14:textId="77777777" w:rsidR="00A269CB" w:rsidRDefault="00A269CB" w:rsidP="00A269CB">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13AEABE9" w14:textId="77777777" w:rsidR="00A269CB" w:rsidRDefault="00A269CB" w:rsidP="00A269CB">
      <w:pPr>
        <w:autoSpaceDE w:val="0"/>
        <w:autoSpaceDN w:val="0"/>
        <w:adjustRightInd w:val="0"/>
        <w:spacing w:line="240" w:lineRule="auto"/>
        <w:jc w:val="center"/>
        <w:rPr>
          <w:rFonts w:eastAsiaTheme="minorEastAsia"/>
          <w:kern w:val="0"/>
        </w:rPr>
      </w:pPr>
    </w:p>
    <w:p w14:paraId="2F05B960"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09A56667"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4</w:t>
      </w:r>
      <w:r>
        <w:rPr>
          <w:rFonts w:eastAsiaTheme="minorEastAsia"/>
          <w:color w:val="000000"/>
          <w:kern w:val="0"/>
        </w:rPr>
        <w:t>条</w:t>
      </w:r>
    </w:p>
    <w:p w14:paraId="29563EAF"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49A5001" w14:textId="23111D8F" w:rsidR="00A269CB" w:rsidRDefault="00A269CB" w:rsidP="00A269CB">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5EFC3C2F" w14:textId="77777777" w:rsidR="00A269CB" w:rsidRDefault="00A269CB" w:rsidP="00A269CB">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D9DC0C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77FA374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4"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4"/>
    </w:p>
    <w:p w14:paraId="5526E76C"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5088EB3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5"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5"/>
    </w:p>
    <w:p w14:paraId="2FB51DD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524667B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6"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6"/>
    </w:p>
    <w:p w14:paraId="7204E00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4013F1A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7"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7"/>
    </w:p>
    <w:p w14:paraId="582B07B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05D39BC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8"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8"/>
    </w:p>
    <w:p w14:paraId="220AC4EE"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1231B07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9"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9"/>
    </w:p>
    <w:p w14:paraId="174A613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1B80ABD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324C17D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10"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10"/>
    </w:p>
    <w:p w14:paraId="2C3A6AD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5820AF1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78EAC78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1"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1"/>
    </w:p>
    <w:p w14:paraId="61F621C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2"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2"/>
    </w:p>
    <w:p w14:paraId="3A7B642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2ABE0C3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57E7E1A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3"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3"/>
    </w:p>
    <w:p w14:paraId="75C9135E"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3DF8EA78"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1147D809"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4" w:name="_neb3ACE53FB_6168_4CC3_8C49_8CB1B0BE4918"/>
      <w:r>
        <w:rPr>
          <w:color w:val="000000"/>
          <w:kern w:val="0"/>
          <w:sz w:val="20"/>
          <w:szCs w:val="20"/>
        </w:rPr>
        <w:t>Bezemer C P, Zaidman A. Multi-tenant SaaS applications:maintenance dream or nightmare?[C]. 2010.</w:t>
      </w:r>
      <w:bookmarkEnd w:id="14"/>
    </w:p>
    <w:p w14:paraId="0C378DF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5"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5"/>
    </w:p>
    <w:p w14:paraId="4A4DF52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6"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6"/>
    </w:p>
    <w:p w14:paraId="2BC2AA6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660F944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7EB8020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7"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7"/>
    </w:p>
    <w:p w14:paraId="7432435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8"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8"/>
    </w:p>
    <w:p w14:paraId="474D81F9"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9"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9"/>
    </w:p>
    <w:p w14:paraId="037FF79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20"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20"/>
    </w:p>
    <w:p w14:paraId="5F491B7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1"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1"/>
    </w:p>
    <w:p w14:paraId="12AE868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4C6AF58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2"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2"/>
    </w:p>
    <w:p w14:paraId="3E592C4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7E03A40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6CB7DE3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3" w:name="_nebAD30DCB0_C961_4517_8E2B_3A7AB6A318A9"/>
      <w:r>
        <w:rPr>
          <w:color w:val="000000"/>
          <w:kern w:val="0"/>
          <w:sz w:val="20"/>
          <w:szCs w:val="20"/>
        </w:rPr>
        <w:t>Mietzner R, Leymann F. Generation of BPEL Customization Processes for SaaS Applications from Variability Descriptors[C]. 2008.</w:t>
      </w:r>
      <w:bookmarkEnd w:id="23"/>
    </w:p>
    <w:p w14:paraId="64D560D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68F1D99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p>
    <w:p w14:paraId="213692B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bookmarkStart w:id="24" w:name="_nebEE5C7C4C_7BA6_4CB9_87D3_FB10A8FFCC63"/>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bookmarkEnd w:id="24"/>
    </w:p>
    <w:p w14:paraId="45A723D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p>
    <w:p w14:paraId="3815B848"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bookmarkStart w:id="25" w:name="_nebA54A6459_E238_4258_B450_38FC65888C01"/>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bookmarkEnd w:id="25"/>
    </w:p>
    <w:p w14:paraId="344B743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44] Kang H, Le M, Tao S. Container and Microservice Driven Design for Cloud Infrastructure DevOps[C]. 2016.</w:t>
      </w:r>
    </w:p>
    <w:p w14:paraId="4DB5C4C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45] Khanda K, Salikhov D, Gusmanov K, et al. Microservice-Based IoT for Smart Buildings[C]. 2017.</w:t>
      </w:r>
    </w:p>
    <w:p w14:paraId="514A267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bookmarkStart w:id="26" w:name="_neb6C0D6562_5BA6_4D65_AB13_1B24C56435D0"/>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bookmarkEnd w:id="26"/>
    </w:p>
    <w:p w14:paraId="24B24A7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bookmarkStart w:id="27" w:name="_neb3993B915_6C62_4B90_A92E_1AC8483DCD64"/>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bookmarkEnd w:id="27"/>
    </w:p>
    <w:p w14:paraId="66E0A48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8"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8"/>
    </w:p>
    <w:p w14:paraId="5313D5C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3AFE441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9" w:name="_nebD895EB1D_1B3B_4A90_B4CB_ECA07F6891FA"/>
      <w:r>
        <w:rPr>
          <w:color w:val="000000"/>
          <w:kern w:val="0"/>
          <w:sz w:val="20"/>
          <w:szCs w:val="20"/>
        </w:rPr>
        <w:t>Plenert G. Focusing material requirements planning (MRP) towards performance[J]. European Journal of Operational Research. 1999, 119(1): 91-99.</w:t>
      </w:r>
      <w:bookmarkEnd w:id="29"/>
    </w:p>
    <w:p w14:paraId="4786CA5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190C8CD3"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2] </w:t>
      </w:r>
      <w:bookmarkStart w:id="30"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30"/>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BB188B" w14:textId="77777777" w:rsidR="00B10131" w:rsidRDefault="00B10131" w:rsidP="00135657">
      <w:r>
        <w:separator/>
      </w:r>
    </w:p>
  </w:endnote>
  <w:endnote w:type="continuationSeparator" w:id="0">
    <w:p w14:paraId="63F337FE" w14:textId="77777777" w:rsidR="00B10131" w:rsidRDefault="00B10131"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C5FAD5" w14:textId="77777777" w:rsidR="00B10131" w:rsidRDefault="00B10131" w:rsidP="00135657">
      <w:r>
        <w:separator/>
      </w:r>
    </w:p>
  </w:footnote>
  <w:footnote w:type="continuationSeparator" w:id="0">
    <w:p w14:paraId="3CFB3C21" w14:textId="77777777" w:rsidR="00B10131" w:rsidRDefault="00B10131"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
  </w:num>
  <w:num w:numId="3">
    <w:abstractNumId w:val="18"/>
  </w:num>
  <w:num w:numId="4">
    <w:abstractNumId w:val="15"/>
  </w:num>
  <w:num w:numId="5">
    <w:abstractNumId w:val="16"/>
  </w:num>
  <w:num w:numId="6">
    <w:abstractNumId w:val="6"/>
  </w:num>
  <w:num w:numId="7">
    <w:abstractNumId w:val="0"/>
  </w:num>
  <w:num w:numId="8">
    <w:abstractNumId w:val="1"/>
  </w:num>
  <w:num w:numId="9">
    <w:abstractNumId w:val="21"/>
  </w:num>
  <w:num w:numId="10">
    <w:abstractNumId w:val="8"/>
  </w:num>
  <w:num w:numId="11">
    <w:abstractNumId w:val="9"/>
  </w:num>
  <w:num w:numId="12">
    <w:abstractNumId w:val="17"/>
  </w:num>
  <w:num w:numId="13">
    <w:abstractNumId w:val="12"/>
  </w:num>
  <w:num w:numId="14">
    <w:abstractNumId w:val="10"/>
  </w:num>
  <w:num w:numId="15">
    <w:abstractNumId w:val="13"/>
  </w:num>
  <w:num w:numId="16">
    <w:abstractNumId w:val="3"/>
  </w:num>
  <w:num w:numId="17">
    <w:abstractNumId w:val="11"/>
  </w:num>
  <w:num w:numId="18">
    <w:abstractNumId w:val="20"/>
  </w:num>
  <w:num w:numId="19">
    <w:abstractNumId w:val="7"/>
  </w:num>
  <w:num w:numId="20">
    <w:abstractNumId w:val="14"/>
  </w:num>
  <w:num w:numId="21">
    <w:abstractNumId w:val="5"/>
  </w:num>
  <w:num w:numId="22">
    <w:abstractNumId w:val="2"/>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FB0"/>
    <w:rsid w:val="000047AF"/>
    <w:rsid w:val="00006E27"/>
    <w:rsid w:val="000074D1"/>
    <w:rsid w:val="00013B46"/>
    <w:rsid w:val="00016454"/>
    <w:rsid w:val="00020916"/>
    <w:rsid w:val="00020CF6"/>
    <w:rsid w:val="00021980"/>
    <w:rsid w:val="0002293B"/>
    <w:rsid w:val="000230FD"/>
    <w:rsid w:val="0002344E"/>
    <w:rsid w:val="00025EA0"/>
    <w:rsid w:val="00026CAF"/>
    <w:rsid w:val="00027430"/>
    <w:rsid w:val="0002748A"/>
    <w:rsid w:val="0003197C"/>
    <w:rsid w:val="00032D80"/>
    <w:rsid w:val="00034F6E"/>
    <w:rsid w:val="000369B2"/>
    <w:rsid w:val="0004082D"/>
    <w:rsid w:val="00041593"/>
    <w:rsid w:val="0004196D"/>
    <w:rsid w:val="00043987"/>
    <w:rsid w:val="0004593C"/>
    <w:rsid w:val="00045B88"/>
    <w:rsid w:val="0005049C"/>
    <w:rsid w:val="000563FE"/>
    <w:rsid w:val="00061D19"/>
    <w:rsid w:val="00061E1B"/>
    <w:rsid w:val="00065A95"/>
    <w:rsid w:val="00071AAF"/>
    <w:rsid w:val="00072743"/>
    <w:rsid w:val="00072D02"/>
    <w:rsid w:val="00081515"/>
    <w:rsid w:val="00081838"/>
    <w:rsid w:val="00081B6F"/>
    <w:rsid w:val="0008201D"/>
    <w:rsid w:val="000834C0"/>
    <w:rsid w:val="00084EF2"/>
    <w:rsid w:val="00086DAB"/>
    <w:rsid w:val="00086E78"/>
    <w:rsid w:val="00091784"/>
    <w:rsid w:val="00092219"/>
    <w:rsid w:val="00092750"/>
    <w:rsid w:val="00093FFF"/>
    <w:rsid w:val="00094DB7"/>
    <w:rsid w:val="00095AE2"/>
    <w:rsid w:val="00096187"/>
    <w:rsid w:val="00096842"/>
    <w:rsid w:val="000969E2"/>
    <w:rsid w:val="000A0F4D"/>
    <w:rsid w:val="000A10DA"/>
    <w:rsid w:val="000A42BB"/>
    <w:rsid w:val="000A465C"/>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2F3"/>
    <w:rsid w:val="000F267E"/>
    <w:rsid w:val="000F3A96"/>
    <w:rsid w:val="000F43C6"/>
    <w:rsid w:val="000F79E0"/>
    <w:rsid w:val="001022A9"/>
    <w:rsid w:val="00106D8F"/>
    <w:rsid w:val="00107117"/>
    <w:rsid w:val="00107C8A"/>
    <w:rsid w:val="00111325"/>
    <w:rsid w:val="001121B5"/>
    <w:rsid w:val="00112382"/>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8AA"/>
    <w:rsid w:val="00134DF1"/>
    <w:rsid w:val="00135657"/>
    <w:rsid w:val="00135A65"/>
    <w:rsid w:val="00135E48"/>
    <w:rsid w:val="00143729"/>
    <w:rsid w:val="001442CD"/>
    <w:rsid w:val="001463EA"/>
    <w:rsid w:val="001508EF"/>
    <w:rsid w:val="00151DBD"/>
    <w:rsid w:val="00151EE7"/>
    <w:rsid w:val="001521A4"/>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5567"/>
    <w:rsid w:val="00195ED6"/>
    <w:rsid w:val="0019634B"/>
    <w:rsid w:val="0019712C"/>
    <w:rsid w:val="001972A6"/>
    <w:rsid w:val="001A04B9"/>
    <w:rsid w:val="001A1C52"/>
    <w:rsid w:val="001A3B68"/>
    <w:rsid w:val="001A5102"/>
    <w:rsid w:val="001A62F2"/>
    <w:rsid w:val="001A7BCF"/>
    <w:rsid w:val="001A7C7B"/>
    <w:rsid w:val="001B1999"/>
    <w:rsid w:val="001B355D"/>
    <w:rsid w:val="001B386D"/>
    <w:rsid w:val="001B4361"/>
    <w:rsid w:val="001B4F43"/>
    <w:rsid w:val="001B6067"/>
    <w:rsid w:val="001B686F"/>
    <w:rsid w:val="001C283A"/>
    <w:rsid w:val="001C30E4"/>
    <w:rsid w:val="001C5163"/>
    <w:rsid w:val="001C6B7C"/>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0431"/>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564B6"/>
    <w:rsid w:val="002617C6"/>
    <w:rsid w:val="002620BC"/>
    <w:rsid w:val="002622D0"/>
    <w:rsid w:val="00265D33"/>
    <w:rsid w:val="00265F59"/>
    <w:rsid w:val="00266722"/>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3F87"/>
    <w:rsid w:val="002B50FA"/>
    <w:rsid w:val="002B52B2"/>
    <w:rsid w:val="002C0080"/>
    <w:rsid w:val="002C076B"/>
    <w:rsid w:val="002C316B"/>
    <w:rsid w:val="002C434D"/>
    <w:rsid w:val="002C54EB"/>
    <w:rsid w:val="002D20A3"/>
    <w:rsid w:val="002D28F0"/>
    <w:rsid w:val="002D36BF"/>
    <w:rsid w:val="002D3E5C"/>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46F2"/>
    <w:rsid w:val="00314818"/>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2150"/>
    <w:rsid w:val="00342429"/>
    <w:rsid w:val="003456F5"/>
    <w:rsid w:val="00345A40"/>
    <w:rsid w:val="003471B6"/>
    <w:rsid w:val="00350048"/>
    <w:rsid w:val="0035117E"/>
    <w:rsid w:val="00351E65"/>
    <w:rsid w:val="00352614"/>
    <w:rsid w:val="00354235"/>
    <w:rsid w:val="00354688"/>
    <w:rsid w:val="00354A08"/>
    <w:rsid w:val="00354E9D"/>
    <w:rsid w:val="00355405"/>
    <w:rsid w:val="00355439"/>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8050B"/>
    <w:rsid w:val="00380AD8"/>
    <w:rsid w:val="003816C5"/>
    <w:rsid w:val="003835F8"/>
    <w:rsid w:val="00384FC8"/>
    <w:rsid w:val="003866EA"/>
    <w:rsid w:val="00387745"/>
    <w:rsid w:val="003913F7"/>
    <w:rsid w:val="003919C9"/>
    <w:rsid w:val="00391E00"/>
    <w:rsid w:val="003979A1"/>
    <w:rsid w:val="003A15A3"/>
    <w:rsid w:val="003A3976"/>
    <w:rsid w:val="003A4015"/>
    <w:rsid w:val="003B06EE"/>
    <w:rsid w:val="003B184D"/>
    <w:rsid w:val="003B4D1D"/>
    <w:rsid w:val="003B5108"/>
    <w:rsid w:val="003B6D95"/>
    <w:rsid w:val="003C3171"/>
    <w:rsid w:val="003D2B16"/>
    <w:rsid w:val="003D38CE"/>
    <w:rsid w:val="003D7A34"/>
    <w:rsid w:val="003E0DFA"/>
    <w:rsid w:val="003E124B"/>
    <w:rsid w:val="003E528C"/>
    <w:rsid w:val="003F4BE0"/>
    <w:rsid w:val="003F502F"/>
    <w:rsid w:val="003F573F"/>
    <w:rsid w:val="003F7A30"/>
    <w:rsid w:val="00400971"/>
    <w:rsid w:val="00400C08"/>
    <w:rsid w:val="00406008"/>
    <w:rsid w:val="00406A2B"/>
    <w:rsid w:val="00406A3C"/>
    <w:rsid w:val="0040794D"/>
    <w:rsid w:val="00411E10"/>
    <w:rsid w:val="0041270F"/>
    <w:rsid w:val="00414449"/>
    <w:rsid w:val="00414878"/>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2EC2"/>
    <w:rsid w:val="004A38E3"/>
    <w:rsid w:val="004B337A"/>
    <w:rsid w:val="004B3B97"/>
    <w:rsid w:val="004B5467"/>
    <w:rsid w:val="004C2BA3"/>
    <w:rsid w:val="004C359E"/>
    <w:rsid w:val="004C4032"/>
    <w:rsid w:val="004C661D"/>
    <w:rsid w:val="004C790B"/>
    <w:rsid w:val="004D031F"/>
    <w:rsid w:val="004D12D7"/>
    <w:rsid w:val="004D2C32"/>
    <w:rsid w:val="004D3445"/>
    <w:rsid w:val="004D4F3C"/>
    <w:rsid w:val="004D66FF"/>
    <w:rsid w:val="004D67C8"/>
    <w:rsid w:val="004E1283"/>
    <w:rsid w:val="004E33DA"/>
    <w:rsid w:val="004E62A1"/>
    <w:rsid w:val="004E69EE"/>
    <w:rsid w:val="004E70CE"/>
    <w:rsid w:val="004E7359"/>
    <w:rsid w:val="004F1021"/>
    <w:rsid w:val="004F4794"/>
    <w:rsid w:val="004F4BD5"/>
    <w:rsid w:val="004F5735"/>
    <w:rsid w:val="004F7464"/>
    <w:rsid w:val="004F762F"/>
    <w:rsid w:val="00500505"/>
    <w:rsid w:val="0050061C"/>
    <w:rsid w:val="00500CAB"/>
    <w:rsid w:val="0050218E"/>
    <w:rsid w:val="00507215"/>
    <w:rsid w:val="00510723"/>
    <w:rsid w:val="005160A4"/>
    <w:rsid w:val="00516F18"/>
    <w:rsid w:val="005178CC"/>
    <w:rsid w:val="00520F16"/>
    <w:rsid w:val="005222F2"/>
    <w:rsid w:val="00522B40"/>
    <w:rsid w:val="00525094"/>
    <w:rsid w:val="005274BB"/>
    <w:rsid w:val="00527940"/>
    <w:rsid w:val="00530BB7"/>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9F6"/>
    <w:rsid w:val="005851B6"/>
    <w:rsid w:val="005872D3"/>
    <w:rsid w:val="005877D3"/>
    <w:rsid w:val="00587D57"/>
    <w:rsid w:val="0059021F"/>
    <w:rsid w:val="0059725C"/>
    <w:rsid w:val="005A5A34"/>
    <w:rsid w:val="005A6B6E"/>
    <w:rsid w:val="005A7DD2"/>
    <w:rsid w:val="005B0012"/>
    <w:rsid w:val="005B1CF8"/>
    <w:rsid w:val="005B3219"/>
    <w:rsid w:val="005B3D09"/>
    <w:rsid w:val="005B4B5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7FC2"/>
    <w:rsid w:val="00607FDA"/>
    <w:rsid w:val="0061074E"/>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49D4"/>
    <w:rsid w:val="00686FD3"/>
    <w:rsid w:val="00687F56"/>
    <w:rsid w:val="00687F84"/>
    <w:rsid w:val="006936E8"/>
    <w:rsid w:val="00693C95"/>
    <w:rsid w:val="006A0F2A"/>
    <w:rsid w:val="006A3BA9"/>
    <w:rsid w:val="006A4042"/>
    <w:rsid w:val="006A4EEA"/>
    <w:rsid w:val="006A6F89"/>
    <w:rsid w:val="006B0338"/>
    <w:rsid w:val="006B1D02"/>
    <w:rsid w:val="006B362C"/>
    <w:rsid w:val="006B376A"/>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5F7"/>
    <w:rsid w:val="00730678"/>
    <w:rsid w:val="00732CAA"/>
    <w:rsid w:val="00736368"/>
    <w:rsid w:val="0073691A"/>
    <w:rsid w:val="00740359"/>
    <w:rsid w:val="00740860"/>
    <w:rsid w:val="0074177C"/>
    <w:rsid w:val="00742687"/>
    <w:rsid w:val="0074564D"/>
    <w:rsid w:val="00745D49"/>
    <w:rsid w:val="0074794E"/>
    <w:rsid w:val="00750427"/>
    <w:rsid w:val="00751971"/>
    <w:rsid w:val="007539CC"/>
    <w:rsid w:val="007540CC"/>
    <w:rsid w:val="007544AB"/>
    <w:rsid w:val="00754B6A"/>
    <w:rsid w:val="00755984"/>
    <w:rsid w:val="007621FF"/>
    <w:rsid w:val="00762862"/>
    <w:rsid w:val="00770978"/>
    <w:rsid w:val="00775AF2"/>
    <w:rsid w:val="007770AA"/>
    <w:rsid w:val="00777B10"/>
    <w:rsid w:val="007808F8"/>
    <w:rsid w:val="00781553"/>
    <w:rsid w:val="00784CD2"/>
    <w:rsid w:val="00785ED0"/>
    <w:rsid w:val="007867DC"/>
    <w:rsid w:val="00792F0D"/>
    <w:rsid w:val="007946E2"/>
    <w:rsid w:val="00794FFA"/>
    <w:rsid w:val="00795598"/>
    <w:rsid w:val="00797AC5"/>
    <w:rsid w:val="007A0178"/>
    <w:rsid w:val="007A2053"/>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36E6"/>
    <w:rsid w:val="007C40B9"/>
    <w:rsid w:val="007C6268"/>
    <w:rsid w:val="007C6C11"/>
    <w:rsid w:val="007C78F2"/>
    <w:rsid w:val="007D09FD"/>
    <w:rsid w:val="007D42DD"/>
    <w:rsid w:val="007D6B01"/>
    <w:rsid w:val="007E028E"/>
    <w:rsid w:val="007E0AE1"/>
    <w:rsid w:val="007E5DBF"/>
    <w:rsid w:val="007E600E"/>
    <w:rsid w:val="007F3305"/>
    <w:rsid w:val="007F40D5"/>
    <w:rsid w:val="007F5C11"/>
    <w:rsid w:val="007F715A"/>
    <w:rsid w:val="00800070"/>
    <w:rsid w:val="00801E98"/>
    <w:rsid w:val="008041B3"/>
    <w:rsid w:val="008067F0"/>
    <w:rsid w:val="008111AC"/>
    <w:rsid w:val="00811643"/>
    <w:rsid w:val="00811836"/>
    <w:rsid w:val="0081344E"/>
    <w:rsid w:val="008146C6"/>
    <w:rsid w:val="00816FC3"/>
    <w:rsid w:val="00823230"/>
    <w:rsid w:val="0082614A"/>
    <w:rsid w:val="0082723F"/>
    <w:rsid w:val="00834E25"/>
    <w:rsid w:val="008354A2"/>
    <w:rsid w:val="0083727C"/>
    <w:rsid w:val="008459CF"/>
    <w:rsid w:val="00847EDA"/>
    <w:rsid w:val="008529F2"/>
    <w:rsid w:val="00852F03"/>
    <w:rsid w:val="008547CB"/>
    <w:rsid w:val="00854E1B"/>
    <w:rsid w:val="00855264"/>
    <w:rsid w:val="0086092A"/>
    <w:rsid w:val="008631C4"/>
    <w:rsid w:val="0087162B"/>
    <w:rsid w:val="00872299"/>
    <w:rsid w:val="008724CB"/>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5457"/>
    <w:rsid w:val="00895E4F"/>
    <w:rsid w:val="00896C24"/>
    <w:rsid w:val="00897C6C"/>
    <w:rsid w:val="008A2CB1"/>
    <w:rsid w:val="008A2D1B"/>
    <w:rsid w:val="008A3C86"/>
    <w:rsid w:val="008A6327"/>
    <w:rsid w:val="008A6C68"/>
    <w:rsid w:val="008A735C"/>
    <w:rsid w:val="008B000B"/>
    <w:rsid w:val="008B43E3"/>
    <w:rsid w:val="008B4EBC"/>
    <w:rsid w:val="008B57A1"/>
    <w:rsid w:val="008B59C2"/>
    <w:rsid w:val="008B6D39"/>
    <w:rsid w:val="008C2A1A"/>
    <w:rsid w:val="008C2C9D"/>
    <w:rsid w:val="008C2DF3"/>
    <w:rsid w:val="008C3CE6"/>
    <w:rsid w:val="008C5167"/>
    <w:rsid w:val="008D2A64"/>
    <w:rsid w:val="008D2C84"/>
    <w:rsid w:val="008D300B"/>
    <w:rsid w:val="008D694F"/>
    <w:rsid w:val="008E2463"/>
    <w:rsid w:val="008E369A"/>
    <w:rsid w:val="008F0439"/>
    <w:rsid w:val="008F0A1C"/>
    <w:rsid w:val="008F2F41"/>
    <w:rsid w:val="008F5F49"/>
    <w:rsid w:val="0090014D"/>
    <w:rsid w:val="00900219"/>
    <w:rsid w:val="00902040"/>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732"/>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048"/>
    <w:rsid w:val="0097423E"/>
    <w:rsid w:val="00975566"/>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0822"/>
    <w:rsid w:val="00A224AC"/>
    <w:rsid w:val="00A2609E"/>
    <w:rsid w:val="00A269CB"/>
    <w:rsid w:val="00A27E10"/>
    <w:rsid w:val="00A30241"/>
    <w:rsid w:val="00A32C93"/>
    <w:rsid w:val="00A33E25"/>
    <w:rsid w:val="00A36AB4"/>
    <w:rsid w:val="00A37ED6"/>
    <w:rsid w:val="00A440B5"/>
    <w:rsid w:val="00A44596"/>
    <w:rsid w:val="00A446CC"/>
    <w:rsid w:val="00A456C3"/>
    <w:rsid w:val="00A5143D"/>
    <w:rsid w:val="00A5210D"/>
    <w:rsid w:val="00A53046"/>
    <w:rsid w:val="00A55712"/>
    <w:rsid w:val="00A563EF"/>
    <w:rsid w:val="00A57C4C"/>
    <w:rsid w:val="00A6096A"/>
    <w:rsid w:val="00A6151A"/>
    <w:rsid w:val="00A62434"/>
    <w:rsid w:val="00A62514"/>
    <w:rsid w:val="00A63189"/>
    <w:rsid w:val="00A63A50"/>
    <w:rsid w:val="00A6401D"/>
    <w:rsid w:val="00A6404F"/>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4BB0"/>
    <w:rsid w:val="00A84D48"/>
    <w:rsid w:val="00A85413"/>
    <w:rsid w:val="00A87196"/>
    <w:rsid w:val="00A9011C"/>
    <w:rsid w:val="00A909B9"/>
    <w:rsid w:val="00A90E15"/>
    <w:rsid w:val="00A95035"/>
    <w:rsid w:val="00A955A3"/>
    <w:rsid w:val="00AA0C33"/>
    <w:rsid w:val="00AA1301"/>
    <w:rsid w:val="00AA1E44"/>
    <w:rsid w:val="00AA7AAF"/>
    <w:rsid w:val="00AB0AB7"/>
    <w:rsid w:val="00AB3B2C"/>
    <w:rsid w:val="00AC1636"/>
    <w:rsid w:val="00AC1E82"/>
    <w:rsid w:val="00AC29A0"/>
    <w:rsid w:val="00AC3585"/>
    <w:rsid w:val="00AC5E34"/>
    <w:rsid w:val="00AC671E"/>
    <w:rsid w:val="00AD2106"/>
    <w:rsid w:val="00AD2186"/>
    <w:rsid w:val="00AD7722"/>
    <w:rsid w:val="00AE0652"/>
    <w:rsid w:val="00AE35D9"/>
    <w:rsid w:val="00AE3648"/>
    <w:rsid w:val="00AE6730"/>
    <w:rsid w:val="00AE6F1D"/>
    <w:rsid w:val="00AE733C"/>
    <w:rsid w:val="00AF2F96"/>
    <w:rsid w:val="00AF5609"/>
    <w:rsid w:val="00AF59C0"/>
    <w:rsid w:val="00AF5C77"/>
    <w:rsid w:val="00AF740D"/>
    <w:rsid w:val="00B00F3F"/>
    <w:rsid w:val="00B10131"/>
    <w:rsid w:val="00B11A93"/>
    <w:rsid w:val="00B121DF"/>
    <w:rsid w:val="00B13094"/>
    <w:rsid w:val="00B1480E"/>
    <w:rsid w:val="00B14A5C"/>
    <w:rsid w:val="00B22622"/>
    <w:rsid w:val="00B23421"/>
    <w:rsid w:val="00B23F38"/>
    <w:rsid w:val="00B241A1"/>
    <w:rsid w:val="00B259E8"/>
    <w:rsid w:val="00B2762E"/>
    <w:rsid w:val="00B327E6"/>
    <w:rsid w:val="00B32D4B"/>
    <w:rsid w:val="00B33DAF"/>
    <w:rsid w:val="00B34358"/>
    <w:rsid w:val="00B357FF"/>
    <w:rsid w:val="00B37852"/>
    <w:rsid w:val="00B4168F"/>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0D88"/>
    <w:rsid w:val="00B71C8D"/>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EFD"/>
    <w:rsid w:val="00BC03FD"/>
    <w:rsid w:val="00BC129C"/>
    <w:rsid w:val="00BC23F6"/>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04A9"/>
    <w:rsid w:val="00C02705"/>
    <w:rsid w:val="00C0271F"/>
    <w:rsid w:val="00C02A59"/>
    <w:rsid w:val="00C02E8C"/>
    <w:rsid w:val="00C04AF5"/>
    <w:rsid w:val="00C05DE6"/>
    <w:rsid w:val="00C11741"/>
    <w:rsid w:val="00C11B9F"/>
    <w:rsid w:val="00C1473E"/>
    <w:rsid w:val="00C16260"/>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82EC1"/>
    <w:rsid w:val="00C90227"/>
    <w:rsid w:val="00C91247"/>
    <w:rsid w:val="00C93479"/>
    <w:rsid w:val="00C95411"/>
    <w:rsid w:val="00C9679F"/>
    <w:rsid w:val="00CA0294"/>
    <w:rsid w:val="00CA0EF1"/>
    <w:rsid w:val="00CA26B2"/>
    <w:rsid w:val="00CA2F6F"/>
    <w:rsid w:val="00CA3FC9"/>
    <w:rsid w:val="00CA5125"/>
    <w:rsid w:val="00CA662A"/>
    <w:rsid w:val="00CB0A00"/>
    <w:rsid w:val="00CB2BAF"/>
    <w:rsid w:val="00CB32B6"/>
    <w:rsid w:val="00CB5B17"/>
    <w:rsid w:val="00CB636A"/>
    <w:rsid w:val="00CC194E"/>
    <w:rsid w:val="00CC343A"/>
    <w:rsid w:val="00CC34CC"/>
    <w:rsid w:val="00CC6336"/>
    <w:rsid w:val="00CC7103"/>
    <w:rsid w:val="00CC7C3E"/>
    <w:rsid w:val="00CD1AB7"/>
    <w:rsid w:val="00CD22FA"/>
    <w:rsid w:val="00CD3D9B"/>
    <w:rsid w:val="00CD4A20"/>
    <w:rsid w:val="00CD5594"/>
    <w:rsid w:val="00CD6A32"/>
    <w:rsid w:val="00CD7A7D"/>
    <w:rsid w:val="00CE0148"/>
    <w:rsid w:val="00CE0465"/>
    <w:rsid w:val="00CE41C4"/>
    <w:rsid w:val="00CE5BF8"/>
    <w:rsid w:val="00CE67D6"/>
    <w:rsid w:val="00CE7696"/>
    <w:rsid w:val="00CF13A6"/>
    <w:rsid w:val="00CF2022"/>
    <w:rsid w:val="00CF434F"/>
    <w:rsid w:val="00CF6263"/>
    <w:rsid w:val="00CF6D25"/>
    <w:rsid w:val="00CF719F"/>
    <w:rsid w:val="00D019A2"/>
    <w:rsid w:val="00D02E21"/>
    <w:rsid w:val="00D047FA"/>
    <w:rsid w:val="00D04D96"/>
    <w:rsid w:val="00D0583D"/>
    <w:rsid w:val="00D067EB"/>
    <w:rsid w:val="00D103C9"/>
    <w:rsid w:val="00D10A6B"/>
    <w:rsid w:val="00D11595"/>
    <w:rsid w:val="00D13B12"/>
    <w:rsid w:val="00D142B3"/>
    <w:rsid w:val="00D15172"/>
    <w:rsid w:val="00D16269"/>
    <w:rsid w:val="00D1650E"/>
    <w:rsid w:val="00D16863"/>
    <w:rsid w:val="00D2039C"/>
    <w:rsid w:val="00D21456"/>
    <w:rsid w:val="00D21E3B"/>
    <w:rsid w:val="00D23B81"/>
    <w:rsid w:val="00D23E17"/>
    <w:rsid w:val="00D241E5"/>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4594"/>
    <w:rsid w:val="00D46FFA"/>
    <w:rsid w:val="00D51650"/>
    <w:rsid w:val="00D5377E"/>
    <w:rsid w:val="00D54B63"/>
    <w:rsid w:val="00D54F3C"/>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1D2F"/>
    <w:rsid w:val="00D84604"/>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1F2C"/>
    <w:rsid w:val="00DB1F32"/>
    <w:rsid w:val="00DB28E8"/>
    <w:rsid w:val="00DB303F"/>
    <w:rsid w:val="00DB3B91"/>
    <w:rsid w:val="00DB526A"/>
    <w:rsid w:val="00DB73E0"/>
    <w:rsid w:val="00DB7D4E"/>
    <w:rsid w:val="00DC005D"/>
    <w:rsid w:val="00DC7147"/>
    <w:rsid w:val="00DC75BE"/>
    <w:rsid w:val="00DC77BF"/>
    <w:rsid w:val="00DD113A"/>
    <w:rsid w:val="00DD20EF"/>
    <w:rsid w:val="00DD4F56"/>
    <w:rsid w:val="00DD7F87"/>
    <w:rsid w:val="00DE37FE"/>
    <w:rsid w:val="00DE3813"/>
    <w:rsid w:val="00DF1E99"/>
    <w:rsid w:val="00DF5E83"/>
    <w:rsid w:val="00DF7E81"/>
    <w:rsid w:val="00E00CEB"/>
    <w:rsid w:val="00E0465B"/>
    <w:rsid w:val="00E1055C"/>
    <w:rsid w:val="00E1159E"/>
    <w:rsid w:val="00E126ED"/>
    <w:rsid w:val="00E12EA1"/>
    <w:rsid w:val="00E14621"/>
    <w:rsid w:val="00E146E5"/>
    <w:rsid w:val="00E16519"/>
    <w:rsid w:val="00E16EF5"/>
    <w:rsid w:val="00E22A0B"/>
    <w:rsid w:val="00E22A3D"/>
    <w:rsid w:val="00E2333B"/>
    <w:rsid w:val="00E23A21"/>
    <w:rsid w:val="00E26C37"/>
    <w:rsid w:val="00E27B4D"/>
    <w:rsid w:val="00E34385"/>
    <w:rsid w:val="00E363D7"/>
    <w:rsid w:val="00E372FF"/>
    <w:rsid w:val="00E379A5"/>
    <w:rsid w:val="00E4230B"/>
    <w:rsid w:val="00E4621A"/>
    <w:rsid w:val="00E469F7"/>
    <w:rsid w:val="00E47A2B"/>
    <w:rsid w:val="00E5255F"/>
    <w:rsid w:val="00E53F38"/>
    <w:rsid w:val="00E54A29"/>
    <w:rsid w:val="00E5537B"/>
    <w:rsid w:val="00E56612"/>
    <w:rsid w:val="00E60179"/>
    <w:rsid w:val="00E60673"/>
    <w:rsid w:val="00E6088C"/>
    <w:rsid w:val="00E62CB4"/>
    <w:rsid w:val="00E63E4B"/>
    <w:rsid w:val="00E66A0F"/>
    <w:rsid w:val="00E6700B"/>
    <w:rsid w:val="00E67B6D"/>
    <w:rsid w:val="00E71B88"/>
    <w:rsid w:val="00E73478"/>
    <w:rsid w:val="00E75030"/>
    <w:rsid w:val="00E76B6B"/>
    <w:rsid w:val="00E83CD4"/>
    <w:rsid w:val="00E84077"/>
    <w:rsid w:val="00E84A93"/>
    <w:rsid w:val="00E8592D"/>
    <w:rsid w:val="00E861A6"/>
    <w:rsid w:val="00E86675"/>
    <w:rsid w:val="00E87A3A"/>
    <w:rsid w:val="00E90D8B"/>
    <w:rsid w:val="00E911F8"/>
    <w:rsid w:val="00E92680"/>
    <w:rsid w:val="00E936D5"/>
    <w:rsid w:val="00E93FA7"/>
    <w:rsid w:val="00E9424D"/>
    <w:rsid w:val="00E97D8B"/>
    <w:rsid w:val="00EA2836"/>
    <w:rsid w:val="00EA5697"/>
    <w:rsid w:val="00EA5C06"/>
    <w:rsid w:val="00EA6F15"/>
    <w:rsid w:val="00EA727C"/>
    <w:rsid w:val="00EA744F"/>
    <w:rsid w:val="00EB1E10"/>
    <w:rsid w:val="00EB3E16"/>
    <w:rsid w:val="00EB3F70"/>
    <w:rsid w:val="00EB5B05"/>
    <w:rsid w:val="00EB6156"/>
    <w:rsid w:val="00EB7732"/>
    <w:rsid w:val="00EC0570"/>
    <w:rsid w:val="00EC1B4D"/>
    <w:rsid w:val="00EC1C5D"/>
    <w:rsid w:val="00EC1ECF"/>
    <w:rsid w:val="00EC421D"/>
    <w:rsid w:val="00EC42A6"/>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3951"/>
    <w:rsid w:val="00EF45B8"/>
    <w:rsid w:val="00EF5329"/>
    <w:rsid w:val="00EF63C4"/>
    <w:rsid w:val="00EF67B1"/>
    <w:rsid w:val="00F06CDB"/>
    <w:rsid w:val="00F11064"/>
    <w:rsid w:val="00F13E6A"/>
    <w:rsid w:val="00F1426B"/>
    <w:rsid w:val="00F15136"/>
    <w:rsid w:val="00F15F89"/>
    <w:rsid w:val="00F15FA9"/>
    <w:rsid w:val="00F1613A"/>
    <w:rsid w:val="00F161BB"/>
    <w:rsid w:val="00F1688B"/>
    <w:rsid w:val="00F17029"/>
    <w:rsid w:val="00F1713E"/>
    <w:rsid w:val="00F20F32"/>
    <w:rsid w:val="00F21BC8"/>
    <w:rsid w:val="00F247ED"/>
    <w:rsid w:val="00F25244"/>
    <w:rsid w:val="00F26661"/>
    <w:rsid w:val="00F2685D"/>
    <w:rsid w:val="00F268E7"/>
    <w:rsid w:val="00F276BF"/>
    <w:rsid w:val="00F30894"/>
    <w:rsid w:val="00F33277"/>
    <w:rsid w:val="00F342AD"/>
    <w:rsid w:val="00F36023"/>
    <w:rsid w:val="00F37A4C"/>
    <w:rsid w:val="00F4056D"/>
    <w:rsid w:val="00F4273C"/>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615A"/>
    <w:rsid w:val="00FC74A6"/>
    <w:rsid w:val="00FD4D06"/>
    <w:rsid w:val="00FE192E"/>
    <w:rsid w:val="00FE2E58"/>
    <w:rsid w:val="00FE341E"/>
    <w:rsid w:val="00FE373F"/>
    <w:rsid w:val="00FE4284"/>
    <w:rsid w:val="00FE4F7D"/>
    <w:rsid w:val="00FE5C77"/>
    <w:rsid w:val="00FE79A4"/>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package" Target="embeddings/Microsoft_Visio___6.vsdx"/><Relationship Id="rId30" Type="http://schemas.openxmlformats.org/officeDocument/2006/relationships/image" Target="media/image15.emf"/><Relationship Id="rId35"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FA8842-5D62-4F0E-9F46-C4F5FCFA3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3</TotalTime>
  <Pages>49</Pages>
  <Words>5352</Words>
  <Characters>30508</Characters>
  <Application>Microsoft Office Word</Application>
  <DocSecurity>0</DocSecurity>
  <Lines>254</Lines>
  <Paragraphs>71</Paragraphs>
  <ScaleCrop>false</ScaleCrop>
  <Company>Microsoft</Company>
  <LinksUpToDate>false</LinksUpToDate>
  <CharactersWithSpaces>35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746</cp:revision>
  <dcterms:created xsi:type="dcterms:W3CDTF">2018-10-31T13:46:00Z</dcterms:created>
  <dcterms:modified xsi:type="dcterms:W3CDTF">2018-11-13T15:19:00Z</dcterms:modified>
</cp:coreProperties>
</file>